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6D6A548" w14:textId="0FA2900A" w:rsidR="009D1C70" w:rsidRPr="002C08DA" w:rsidRDefault="00353229">
      <w:pPr>
        <w:rPr>
          <w:b/>
          <w:bCs/>
          <w:sz w:val="32"/>
          <w:szCs w:val="32"/>
        </w:rPr>
      </w:pPr>
      <w:r>
        <w:rPr>
          <w:b/>
          <w:bCs/>
          <w:sz w:val="32"/>
          <w:szCs w:val="32"/>
        </w:rPr>
        <w:t xml:space="preserve">OAuth2 Token Exchange for the </w:t>
      </w:r>
      <w:r w:rsidR="00E9042D" w:rsidRPr="002C08DA">
        <w:rPr>
          <w:b/>
          <w:bCs/>
          <w:sz w:val="32"/>
          <w:szCs w:val="32"/>
        </w:rPr>
        <w:t>Enterprise API Gateway</w:t>
      </w:r>
    </w:p>
    <w:p w14:paraId="4D78C780" w14:textId="2AF3A5CC" w:rsidR="002C08DA" w:rsidRPr="002C08DA" w:rsidRDefault="000C5381">
      <w:pPr>
        <w:rPr>
          <w:b/>
          <w:bCs/>
          <w:sz w:val="28"/>
          <w:szCs w:val="28"/>
        </w:rPr>
      </w:pPr>
      <w:r>
        <w:rPr>
          <w:b/>
          <w:bCs/>
          <w:sz w:val="28"/>
          <w:szCs w:val="28"/>
        </w:rPr>
        <w:t xml:space="preserve">API Security - </w:t>
      </w:r>
      <w:r w:rsidR="002C08DA" w:rsidRPr="002C08DA">
        <w:rPr>
          <w:b/>
          <w:bCs/>
          <w:sz w:val="28"/>
          <w:szCs w:val="28"/>
        </w:rPr>
        <w:t>Three Goals</w:t>
      </w:r>
    </w:p>
    <w:p w14:paraId="1641E419" w14:textId="0D4AD1C4" w:rsidR="00040DCA" w:rsidRDefault="00040DCA">
      <w:r>
        <w:t>With the evolution from internal networks to cloud security went from Kerberos to OAuth2.</w:t>
      </w:r>
      <w:r w:rsidR="006B270D">
        <w:t xml:space="preserve"> OAuth2 is made for the web; it is not an evolution of Kerberos [4]. There are gaps.</w:t>
      </w:r>
      <w:r>
        <w:t xml:space="preserve"> With Kerberos it was possible to delegate the user’s context through the execution chain to, say, </w:t>
      </w:r>
      <w:r w:rsidR="006B270D">
        <w:t>record the user in</w:t>
      </w:r>
      <w:r>
        <w:t xml:space="preserve"> the database</w:t>
      </w:r>
      <w:r w:rsidR="006B270D">
        <w:t xml:space="preserve"> as an audit</w:t>
      </w:r>
      <w:r>
        <w:t xml:space="preserve">. The tracing of the authorized user was lock tight. However, this is not so straight forward with OAuth2. </w:t>
      </w:r>
    </w:p>
    <w:p w14:paraId="1EF36F2C" w14:textId="3C9F4127" w:rsidR="00BD32BB" w:rsidRPr="00B2755A" w:rsidRDefault="00B2755A">
      <w:r>
        <w:t xml:space="preserve">Have you ever seen a case where the user that approved a secured transaction is a parameter in the API call? The API may be protected by a </w:t>
      </w:r>
      <w:r w:rsidR="00040DCA">
        <w:t>‘</w:t>
      </w:r>
      <w:r>
        <w:t>service account</w:t>
      </w:r>
      <w:r w:rsidR="00040DCA">
        <w:t>’ registration in the secure token server</w:t>
      </w:r>
      <w:r>
        <w:t xml:space="preserve"> </w:t>
      </w:r>
      <w:r w:rsidR="00040DCA">
        <w:t>but</w:t>
      </w:r>
      <w:r w:rsidR="006B270D">
        <w:t xml:space="preserve"> by necessity</w:t>
      </w:r>
      <w:r>
        <w:t xml:space="preserve"> </w:t>
      </w:r>
      <w:r w:rsidR="006B270D">
        <w:t xml:space="preserve">even in production </w:t>
      </w:r>
      <w:r>
        <w:t>m</w:t>
      </w:r>
      <w:r w:rsidR="00BD32BB">
        <w:t>any</w:t>
      </w:r>
      <w:r w:rsidR="006B270D">
        <w:t xml:space="preserve"> employees </w:t>
      </w:r>
      <w:r w:rsidR="00BD32BB">
        <w:t xml:space="preserve">have access </w:t>
      </w:r>
      <w:r w:rsidR="00040DCA">
        <w:t>to those</w:t>
      </w:r>
      <w:r w:rsidR="006B270D">
        <w:t xml:space="preserve"> critical</w:t>
      </w:r>
      <w:r>
        <w:t xml:space="preserve"> </w:t>
      </w:r>
      <w:r w:rsidR="00BD32BB">
        <w:t>credentials.</w:t>
      </w:r>
      <w:r>
        <w:t xml:space="preserve"> </w:t>
      </w:r>
      <w:r w:rsidR="00040DCA">
        <w:t>Anyone with those credentials can call the API but define an arbitrary value for the user parameter. T</w:t>
      </w:r>
      <w:r w:rsidR="00040DCA">
        <w:t>racing who approved the secured transaction is no longer lock tight.</w:t>
      </w:r>
      <w:r w:rsidR="00040DCA">
        <w:t xml:space="preserve"> </w:t>
      </w:r>
      <w:r w:rsidR="006B270D">
        <w:t>With OAuth2 RFC 8693 Token Exchange [2] the authorized user’s context can be propagated thru the execution chain. The authorized user cannot be substituted even with service account credentials. The trustworthiness of tracing is restored.</w:t>
      </w:r>
    </w:p>
    <w:p w14:paraId="5FAF5F97" w14:textId="7897EBF9" w:rsidR="00E9042D" w:rsidRDefault="007A00CC">
      <w:r>
        <w:t xml:space="preserve">In this article </w:t>
      </w:r>
      <w:r w:rsidR="000C5381">
        <w:t>shows</w:t>
      </w:r>
      <w:r>
        <w:t xml:space="preserve"> </w:t>
      </w:r>
      <w:r w:rsidR="0060423C">
        <w:t xml:space="preserve">how </w:t>
      </w:r>
      <w:r w:rsidR="006B270D">
        <w:t>Rocket Mortgage</w:t>
      </w:r>
      <w:r w:rsidR="009455C3">
        <w:t xml:space="preserve"> use</w:t>
      </w:r>
      <w:r w:rsidR="006B270D">
        <w:t>s</w:t>
      </w:r>
      <w:r w:rsidR="009455C3">
        <w:t xml:space="preserve"> token exchange to </w:t>
      </w:r>
      <w:r w:rsidR="000C5381">
        <w:t>secure</w:t>
      </w:r>
      <w:r w:rsidR="0060423C">
        <w:t xml:space="preserve"> our API Gateway and APIs</w:t>
      </w:r>
      <w:r>
        <w:t xml:space="preserve"> and </w:t>
      </w:r>
      <w:r w:rsidR="000C5381">
        <w:t>provide</w:t>
      </w:r>
      <w:r>
        <w:t xml:space="preserve"> a </w:t>
      </w:r>
      <w:r w:rsidR="000C5381">
        <w:t>full</w:t>
      </w:r>
      <w:r>
        <w:t xml:space="preserve"> implementation with</w:t>
      </w:r>
      <w:r w:rsidR="006B270D">
        <w:t>in</w:t>
      </w:r>
      <w:r>
        <w:t xml:space="preserve"> Auth0</w:t>
      </w:r>
      <w:r w:rsidR="0060423C">
        <w:t xml:space="preserve"> that you can </w:t>
      </w:r>
      <w:r w:rsidR="009455C3">
        <w:t>run</w:t>
      </w:r>
      <w:r w:rsidR="0060423C">
        <w:t xml:space="preserve"> yourself.</w:t>
      </w:r>
    </w:p>
    <w:p w14:paraId="5528B7E3" w14:textId="35ED1416" w:rsidR="006C464B" w:rsidRPr="002C08DA" w:rsidRDefault="006B270D">
      <w:pPr>
        <w:rPr>
          <w:b/>
          <w:bCs/>
        </w:rPr>
      </w:pPr>
      <w:r>
        <w:rPr>
          <w:b/>
          <w:bCs/>
        </w:rPr>
        <w:t>We</w:t>
      </w:r>
      <w:r w:rsidR="009455C3" w:rsidRPr="002C08DA">
        <w:rPr>
          <w:b/>
          <w:bCs/>
        </w:rPr>
        <w:t xml:space="preserve"> identified</w:t>
      </w:r>
      <w:r w:rsidR="006C464B" w:rsidRPr="002C08DA">
        <w:rPr>
          <w:b/>
          <w:bCs/>
        </w:rPr>
        <w:t xml:space="preserve"> three goals:</w:t>
      </w:r>
    </w:p>
    <w:p w14:paraId="47998F4D" w14:textId="77777777" w:rsidR="001C31FD" w:rsidRPr="002C08DA" w:rsidRDefault="001C31FD" w:rsidP="001C31FD">
      <w:pPr>
        <w:pStyle w:val="ListParagraph"/>
        <w:numPr>
          <w:ilvl w:val="0"/>
          <w:numId w:val="2"/>
        </w:numPr>
        <w:rPr>
          <w:b/>
          <w:bCs/>
        </w:rPr>
      </w:pPr>
      <w:r w:rsidRPr="002C08DA">
        <w:rPr>
          <w:b/>
          <w:bCs/>
        </w:rPr>
        <w:t>The application cannot skip the API Gateway and authorize directly to the API.</w:t>
      </w:r>
    </w:p>
    <w:p w14:paraId="48493DAF" w14:textId="1ED52564" w:rsidR="006C464B" w:rsidRPr="002C08DA" w:rsidRDefault="006C464B" w:rsidP="006C464B">
      <w:pPr>
        <w:pStyle w:val="ListParagraph"/>
        <w:numPr>
          <w:ilvl w:val="0"/>
          <w:numId w:val="2"/>
        </w:numPr>
        <w:rPr>
          <w:b/>
          <w:bCs/>
        </w:rPr>
      </w:pPr>
      <w:r w:rsidRPr="002C08DA">
        <w:rPr>
          <w:b/>
          <w:bCs/>
        </w:rPr>
        <w:t>The API behind the API Gateway knows the</w:t>
      </w:r>
      <w:r w:rsidR="001C31FD" w:rsidRPr="002C08DA">
        <w:rPr>
          <w:b/>
          <w:bCs/>
        </w:rPr>
        <w:t xml:space="preserve"> authorized</w:t>
      </w:r>
      <w:r w:rsidRPr="002C08DA">
        <w:rPr>
          <w:b/>
          <w:bCs/>
        </w:rPr>
        <w:t xml:space="preserve"> user’s context including their roles.</w:t>
      </w:r>
    </w:p>
    <w:p w14:paraId="2F5684C7" w14:textId="469945BB" w:rsidR="006C464B" w:rsidRPr="002C08DA" w:rsidRDefault="006C464B" w:rsidP="006C464B">
      <w:pPr>
        <w:pStyle w:val="ListParagraph"/>
        <w:numPr>
          <w:ilvl w:val="0"/>
          <w:numId w:val="2"/>
        </w:numPr>
        <w:rPr>
          <w:b/>
          <w:bCs/>
        </w:rPr>
      </w:pPr>
      <w:r w:rsidRPr="002C08DA">
        <w:rPr>
          <w:b/>
          <w:bCs/>
        </w:rPr>
        <w:t>The API Gateway cannot arbitrarily act as an authorized user.</w:t>
      </w:r>
    </w:p>
    <w:p w14:paraId="5AFDB71A" w14:textId="36E253AD" w:rsidR="001C31FD" w:rsidRPr="002C08DA" w:rsidRDefault="001C31FD" w:rsidP="001C31FD">
      <w:pPr>
        <w:rPr>
          <w:b/>
          <w:bCs/>
          <w:sz w:val="24"/>
          <w:szCs w:val="24"/>
        </w:rPr>
      </w:pPr>
      <w:r w:rsidRPr="002C08DA">
        <w:rPr>
          <w:b/>
          <w:bCs/>
          <w:sz w:val="24"/>
          <w:szCs w:val="24"/>
        </w:rPr>
        <w:t>The application cannot skip the API Gateway and authorize directly to the API.</w:t>
      </w:r>
    </w:p>
    <w:p w14:paraId="23B0DCC1" w14:textId="1D9808A0" w:rsidR="001C31FD" w:rsidRPr="001C31FD" w:rsidRDefault="009455C3" w:rsidP="001C31FD">
      <w:r>
        <w:t>T</w:t>
      </w:r>
      <w:r w:rsidR="001C31FD">
        <w:t>his</w:t>
      </w:r>
      <w:r>
        <w:t xml:space="preserve"> goal</w:t>
      </w:r>
      <w:r w:rsidR="001C31FD">
        <w:t xml:space="preserve"> excludes passing forward </w:t>
      </w:r>
      <w:r w:rsidR="006B270D">
        <w:t>the</w:t>
      </w:r>
      <w:r w:rsidR="001C31FD">
        <w:t xml:space="preserve"> access token</w:t>
      </w:r>
      <w:r>
        <w:t xml:space="preserve"> thru the API Gateway</w:t>
      </w:r>
      <w:r w:rsidR="001C31FD">
        <w:t xml:space="preserve">. Per the OAuth2 standards access tokens and id tokens have an audience and </w:t>
      </w:r>
      <w:r w:rsidR="00840E6D">
        <w:t xml:space="preserve">are </w:t>
      </w:r>
      <w:r w:rsidR="001C31FD">
        <w:t>meant to be used by</w:t>
      </w:r>
      <w:r w:rsidR="00840E6D">
        <w:t xml:space="preserve"> the application the</w:t>
      </w:r>
      <w:r w:rsidR="001C31FD">
        <w:t xml:space="preserve"> audience</w:t>
      </w:r>
      <w:r w:rsidR="00840E6D">
        <w:t xml:space="preserve"> is registered to</w:t>
      </w:r>
      <w:r w:rsidR="001C31FD">
        <w:t xml:space="preserve"> [1</w:t>
      </w:r>
      <w:r w:rsidR="00001DE2">
        <w:t>b</w:t>
      </w:r>
      <w:r w:rsidR="001C31FD">
        <w:t>].</w:t>
      </w:r>
      <w:r w:rsidR="00001DE2" w:rsidRPr="00001DE2">
        <w:t xml:space="preserve"> </w:t>
      </w:r>
      <w:r w:rsidR="00001DE2">
        <w:t>These APIs have different owners who must have their own application registrations in Auth0 and independent client approvals.</w:t>
      </w:r>
      <w:r w:rsidR="001C31FD">
        <w:t xml:space="preserve">  </w:t>
      </w:r>
      <w:r w:rsidR="006B270D">
        <w:t xml:space="preserve">Having the API Gateway and API accept the same </w:t>
      </w:r>
      <w:r w:rsidR="00840E6D">
        <w:t xml:space="preserve">audiences </w:t>
      </w:r>
      <w:r w:rsidR="00CE5679">
        <w:t>would</w:t>
      </w:r>
      <w:r w:rsidR="00840E6D">
        <w:t xml:space="preserve"> nullify the value of our security</w:t>
      </w:r>
      <w:r w:rsidR="005F6A8A">
        <w:t xml:space="preserve"> approvals and</w:t>
      </w:r>
      <w:r w:rsidR="00840E6D">
        <w:t xml:space="preserve"> audits</w:t>
      </w:r>
      <w:r w:rsidR="00CE5679">
        <w:t xml:space="preserve"> among other things</w:t>
      </w:r>
      <w:r w:rsidR="00840E6D">
        <w:t>.</w:t>
      </w:r>
      <w:r w:rsidR="00CE5679">
        <w:t xml:space="preserve"> </w:t>
      </w:r>
    </w:p>
    <w:p w14:paraId="09E73921" w14:textId="01AA27B0" w:rsidR="007A00CC" w:rsidRPr="002C08DA" w:rsidRDefault="001C31FD">
      <w:pPr>
        <w:rPr>
          <w:b/>
          <w:bCs/>
          <w:sz w:val="24"/>
          <w:szCs w:val="24"/>
        </w:rPr>
      </w:pPr>
      <w:r w:rsidRPr="002C08DA">
        <w:rPr>
          <w:b/>
          <w:bCs/>
          <w:sz w:val="24"/>
          <w:szCs w:val="24"/>
        </w:rPr>
        <w:t xml:space="preserve">The API knows the </w:t>
      </w:r>
      <w:r w:rsidR="002C08DA">
        <w:rPr>
          <w:b/>
          <w:bCs/>
          <w:sz w:val="24"/>
          <w:szCs w:val="24"/>
        </w:rPr>
        <w:t xml:space="preserve">authorized </w:t>
      </w:r>
      <w:r w:rsidRPr="002C08DA">
        <w:rPr>
          <w:b/>
          <w:bCs/>
          <w:sz w:val="24"/>
          <w:szCs w:val="24"/>
        </w:rPr>
        <w:t>user’s context</w:t>
      </w:r>
    </w:p>
    <w:p w14:paraId="56812EB3" w14:textId="7CBF7728" w:rsidR="00B92C9F" w:rsidRDefault="00001DE2">
      <w:pPr>
        <w:rPr>
          <w:b/>
          <w:bCs/>
        </w:rPr>
      </w:pPr>
      <w:r>
        <w:t>As discussed in the introduction a</w:t>
      </w:r>
      <w:r w:rsidR="00B92C9F">
        <w:t xml:space="preserve"> </w:t>
      </w:r>
      <w:r w:rsidR="005F6A8A">
        <w:t>key</w:t>
      </w:r>
      <w:r w:rsidR="00B92C9F">
        <w:t xml:space="preserve"> </w:t>
      </w:r>
      <w:r>
        <w:t>concern</w:t>
      </w:r>
      <w:r w:rsidR="00B92C9F">
        <w:t xml:space="preserve"> is lessening the </w:t>
      </w:r>
      <w:r w:rsidR="009455C3">
        <w:t>breadth of access</w:t>
      </w:r>
      <w:r w:rsidR="00B92C9F">
        <w:t xml:space="preserve"> of</w:t>
      </w:r>
      <w:r w:rsidR="00840E6D">
        <w:t xml:space="preserve"> “service accounts”</w:t>
      </w:r>
      <w:r w:rsidR="00B92C9F">
        <w:t>.</w:t>
      </w:r>
      <w:r w:rsidR="00840E6D">
        <w:t xml:space="preserve"> </w:t>
      </w:r>
      <w:r w:rsidR="00B92C9F">
        <w:t>The de-facto approach is to use “service accounts” that have full access and then limit that access through some sort of parameterization</w:t>
      </w:r>
      <w:r w:rsidR="00CB30A2">
        <w:t xml:space="preserve"> when calling other APIs</w:t>
      </w:r>
      <w:r w:rsidR="00B92C9F">
        <w:t xml:space="preserve">. The user and their permissions are lost in translation. Not so when the authorized user’s context is passed forward. The entire execution chain can be limited by the rights of the authorized user. </w:t>
      </w:r>
      <w:r>
        <w:t xml:space="preserve">Robert </w:t>
      </w:r>
      <w:proofErr w:type="spellStart"/>
      <w:r w:rsidRPr="007A00CC">
        <w:t>Broeckelmann</w:t>
      </w:r>
      <w:proofErr w:type="spellEnd"/>
      <w:r>
        <w:t xml:space="preserve"> explains wonderfully why knowing the originating authenticated user at each step increases the overall security of a system [3]</w:t>
      </w:r>
      <w:r>
        <w:t>.</w:t>
      </w:r>
      <w:r w:rsidRPr="00001DE2">
        <w:t xml:space="preserve"> </w:t>
      </w:r>
      <w:r>
        <w:t>This ties in closely with the next goal.</w:t>
      </w:r>
    </w:p>
    <w:p w14:paraId="023418E1" w14:textId="24E73FA4" w:rsidR="00840E6D" w:rsidRPr="00840E6D" w:rsidRDefault="00840E6D">
      <w:pPr>
        <w:rPr>
          <w:b/>
          <w:bCs/>
        </w:rPr>
      </w:pPr>
      <w:r w:rsidRPr="00840E6D">
        <w:rPr>
          <w:b/>
          <w:bCs/>
        </w:rPr>
        <w:t>The API Gateway cannot arbitrarily act as an authorized user</w:t>
      </w:r>
    </w:p>
    <w:p w14:paraId="604BE98C" w14:textId="3A7678CA" w:rsidR="00B92C9F" w:rsidRDefault="00B92C9F">
      <w:r>
        <w:t>As stated,</w:t>
      </w:r>
      <w:r w:rsidR="009455C3">
        <w:t xml:space="preserve"> it is common for</w:t>
      </w:r>
      <w:r>
        <w:t xml:space="preserve"> service accounts</w:t>
      </w:r>
      <w:r w:rsidR="009455C3">
        <w:t xml:space="preserve"> to</w:t>
      </w:r>
      <w:r>
        <w:t xml:space="preserve"> have full </w:t>
      </w:r>
      <w:r w:rsidR="00001DE2">
        <w:t>permissions</w:t>
      </w:r>
      <w:r>
        <w:t xml:space="preserve"> and limit their actions by parameterized API calls. This is reversed with token exchange. A service account </w:t>
      </w:r>
      <w:r w:rsidR="002C08DA">
        <w:t>now</w:t>
      </w:r>
      <w:r>
        <w:t xml:space="preserve"> has </w:t>
      </w:r>
      <w:r w:rsidR="00001DE2">
        <w:rPr>
          <w:u w:val="single"/>
        </w:rPr>
        <w:t xml:space="preserve">few </w:t>
      </w:r>
      <w:r w:rsidR="00001DE2">
        <w:rPr>
          <w:u w:val="single"/>
        </w:rPr>
        <w:lastRenderedPageBreak/>
        <w:t>permissions</w:t>
      </w:r>
      <w:r w:rsidR="00001DE2" w:rsidRPr="00001DE2">
        <w:t xml:space="preserve"> </w:t>
      </w:r>
      <w:r>
        <w:t xml:space="preserve">until it adopts the </w:t>
      </w:r>
      <w:r w:rsidR="00001DE2">
        <w:t>permissions</w:t>
      </w:r>
      <w:r>
        <w:t xml:space="preserve"> of the authorized user</w:t>
      </w:r>
      <w:r w:rsidR="00001DE2">
        <w:t xml:space="preserve"> context</w:t>
      </w:r>
      <w:r>
        <w:t xml:space="preserve"> that started the execution chain. In OAuth2 </w:t>
      </w:r>
      <w:r w:rsidR="00CB30A2">
        <w:t>the</w:t>
      </w:r>
      <w:r w:rsidR="00001DE2">
        <w:t xml:space="preserve"> user’s</w:t>
      </w:r>
      <w:r w:rsidR="00CB30A2">
        <w:t xml:space="preserve"> context is contained</w:t>
      </w:r>
      <w:r>
        <w:t xml:space="preserve"> i</w:t>
      </w:r>
      <w:r w:rsidR="00001DE2">
        <w:t>n</w:t>
      </w:r>
      <w:r>
        <w:t xml:space="preserve"> signed</w:t>
      </w:r>
      <w:r w:rsidR="00001DE2">
        <w:t xml:space="preserve"> access</w:t>
      </w:r>
      <w:r>
        <w:t xml:space="preserve"> token</w:t>
      </w:r>
      <w:r w:rsidR="00001DE2">
        <w:t>s</w:t>
      </w:r>
      <w:r>
        <w:t xml:space="preserve"> that expire. </w:t>
      </w:r>
      <w:r w:rsidR="00001DE2">
        <w:t>No</w:t>
      </w:r>
      <w:r w:rsidR="002C08DA">
        <w:t xml:space="preserve"> service account can construct </w:t>
      </w:r>
      <w:r w:rsidR="00001DE2">
        <w:t>a</w:t>
      </w:r>
      <w:r w:rsidR="002C08DA">
        <w:t xml:space="preserve"> signed</w:t>
      </w:r>
      <w:r w:rsidR="00001DE2">
        <w:t xml:space="preserve"> access</w:t>
      </w:r>
      <w:r w:rsidR="002C08DA">
        <w:t xml:space="preserve"> token and </w:t>
      </w:r>
      <w:r>
        <w:t xml:space="preserve">the service account can only act as the user for a </w:t>
      </w:r>
      <w:r w:rsidR="00CB30A2">
        <w:t>configurable</w:t>
      </w:r>
      <w:r>
        <w:t xml:space="preserve"> </w:t>
      </w:r>
      <w:r w:rsidR="009455C3">
        <w:t>period</w:t>
      </w:r>
      <w:r>
        <w:t>. Th</w:t>
      </w:r>
      <w:r w:rsidR="00001DE2">
        <w:t xml:space="preserve">e authorized user is maintained in a trustworthy way through </w:t>
      </w:r>
      <w:r w:rsidR="002C08DA">
        <w:t>the entire execution chain</w:t>
      </w:r>
      <w:r>
        <w:t>.</w:t>
      </w:r>
    </w:p>
    <w:p w14:paraId="39A67963" w14:textId="1BBBA064" w:rsidR="002C08DA" w:rsidRDefault="002C08DA">
      <w:r>
        <w:t>This reduces the</w:t>
      </w:r>
      <w:r w:rsidR="009455C3">
        <w:t xml:space="preserve"> damage if a</w:t>
      </w:r>
      <w:r>
        <w:t xml:space="preserve"> service account’s</w:t>
      </w:r>
      <w:r w:rsidR="009455C3">
        <w:t xml:space="preserve"> credential is compromised</w:t>
      </w:r>
      <w:r>
        <w:t>.</w:t>
      </w:r>
      <w:r w:rsidR="009455C3">
        <w:t xml:space="preserve"> This </w:t>
      </w:r>
      <w:r w:rsidR="00001DE2">
        <w:t>may</w:t>
      </w:r>
      <w:r w:rsidR="009455C3">
        <w:t xml:space="preserve"> be</w:t>
      </w:r>
      <w:r w:rsidR="00B92C9F">
        <w:t xml:space="preserve"> referred to as a “blast radius”. If a service account can</w:t>
      </w:r>
      <w:r w:rsidR="00001DE2">
        <w:t xml:space="preserve"> arbitrarily</w:t>
      </w:r>
      <w:r w:rsidR="00B92C9F">
        <w:t xml:space="preserve"> act as any </w:t>
      </w:r>
      <w:proofErr w:type="gramStart"/>
      <w:r w:rsidR="00B92C9F">
        <w:t>user</w:t>
      </w:r>
      <w:proofErr w:type="gramEnd"/>
      <w:r w:rsidR="00B92C9F">
        <w:t xml:space="preserve"> the “blast radius” of it’s credentials are massive. However, if the service account cannot do anything with</w:t>
      </w:r>
      <w:r w:rsidR="00BA0B21">
        <w:t>out</w:t>
      </w:r>
      <w:r w:rsidR="00B92C9F">
        <w:t xml:space="preserve"> an authorized user</w:t>
      </w:r>
      <w:r w:rsidR="00BA0B21">
        <w:t xml:space="preserve"> at the start of the execution chain </w:t>
      </w:r>
      <w:r w:rsidR="00B92C9F">
        <w:t xml:space="preserve">the “blast </w:t>
      </w:r>
      <w:r w:rsidR="00BA0B21">
        <w:t>radius”</w:t>
      </w:r>
      <w:r w:rsidR="00B92C9F">
        <w:t xml:space="preserve"> is minimal.</w:t>
      </w:r>
      <w:r w:rsidR="00BA0B21">
        <w:t xml:space="preserve"> The responsibility </w:t>
      </w:r>
      <w:r w:rsidR="00CB30A2">
        <w:t xml:space="preserve">stays on </w:t>
      </w:r>
      <w:r w:rsidR="00BA0B21">
        <w:t xml:space="preserve">the user to maintain their credentials. </w:t>
      </w:r>
      <w:r w:rsidR="00CB30A2">
        <w:t>This</w:t>
      </w:r>
      <w:r w:rsidR="00001DE2">
        <w:t xml:space="preserve"> improves</w:t>
      </w:r>
      <w:r w:rsidR="00CB30A2">
        <w:t xml:space="preserve"> protect</w:t>
      </w:r>
      <w:r w:rsidR="00001DE2">
        <w:t>ion</w:t>
      </w:r>
      <w:r w:rsidR="00CB30A2">
        <w:t xml:space="preserve"> </w:t>
      </w:r>
      <w:r w:rsidR="00001DE2">
        <w:t>from</w:t>
      </w:r>
      <w:r w:rsidR="00CB30A2">
        <w:t xml:space="preserve"> internal attacks. </w:t>
      </w:r>
    </w:p>
    <w:p w14:paraId="6462885E" w14:textId="428B8B7A" w:rsidR="002C08DA" w:rsidRPr="002C08DA" w:rsidRDefault="002C08DA">
      <w:pPr>
        <w:rPr>
          <w:b/>
          <w:bCs/>
          <w:sz w:val="28"/>
          <w:szCs w:val="28"/>
        </w:rPr>
      </w:pPr>
      <w:r w:rsidRPr="002C08DA">
        <w:rPr>
          <w:b/>
          <w:bCs/>
          <w:sz w:val="28"/>
          <w:szCs w:val="28"/>
        </w:rPr>
        <w:t>Auth0</w:t>
      </w:r>
    </w:p>
    <w:p w14:paraId="7E72B037" w14:textId="1656917F" w:rsidR="002C08DA" w:rsidRDefault="002C08DA">
      <w:r>
        <w:t>Auth0 is used for this example</w:t>
      </w:r>
      <w:r w:rsidR="00051403">
        <w:t xml:space="preserve"> as the secure token server</w:t>
      </w:r>
      <w:r>
        <w:t xml:space="preserve"> but is not the only option. There are many implementations of OAuth2 </w:t>
      </w:r>
      <w:r w:rsidR="00001DE2">
        <w:t xml:space="preserve">each </w:t>
      </w:r>
      <w:r>
        <w:t xml:space="preserve">with their own flavor. </w:t>
      </w:r>
      <w:r w:rsidR="00001DE2">
        <w:t>This article</w:t>
      </w:r>
      <w:r>
        <w:t xml:space="preserve"> use</w:t>
      </w:r>
      <w:r w:rsidR="00001DE2">
        <w:t>s</w:t>
      </w:r>
      <w:r>
        <w:t xml:space="preserve"> Auth0 because that it has a great free account option and a management </w:t>
      </w:r>
      <w:r w:rsidR="00B436D6">
        <w:t>API</w:t>
      </w:r>
      <w:r w:rsidR="00A02620">
        <w:t xml:space="preserve"> [5]</w:t>
      </w:r>
      <w:r>
        <w:t xml:space="preserve"> that</w:t>
      </w:r>
      <w:r w:rsidR="00001DE2">
        <w:t xml:space="preserve"> is used in the</w:t>
      </w:r>
      <w:r w:rsidR="00B436D6">
        <w:t xml:space="preserve"> PowerShell script </w:t>
      </w:r>
      <w:r w:rsidR="00001DE2">
        <w:t>to</w:t>
      </w:r>
      <w:r w:rsidR="00B436D6">
        <w:t xml:space="preserve"> generates all the needed components</w:t>
      </w:r>
      <w:r w:rsidR="00001DE2">
        <w:t xml:space="preserve"> in an Auth0 tenant</w:t>
      </w:r>
      <w:r w:rsidR="00B436D6">
        <w:t>.</w:t>
      </w:r>
      <w:r w:rsidR="00484007">
        <w:t xml:space="preserve"> </w:t>
      </w:r>
      <w:r w:rsidR="00A67D41">
        <w:t xml:space="preserve">Other platforms can also do token exchange. </w:t>
      </w:r>
    </w:p>
    <w:p w14:paraId="12187AD3" w14:textId="2994675B" w:rsidR="00001DE2" w:rsidRDefault="00001DE2">
      <w:r>
        <w:t xml:space="preserve">The most unique </w:t>
      </w:r>
      <w:r w:rsidR="00630C6C">
        <w:t>feature of Auth0 used in this example</w:t>
      </w:r>
      <w:r>
        <w:t xml:space="preserve"> is the hook. </w:t>
      </w:r>
      <w:r w:rsidR="00630C6C">
        <w:t>A</w:t>
      </w:r>
      <w:r>
        <w:t xml:space="preserve"> hook is </w:t>
      </w:r>
      <w:r w:rsidR="00630C6C">
        <w:t>custom J</w:t>
      </w:r>
      <w:r>
        <w:t>ava</w:t>
      </w:r>
      <w:r w:rsidR="00630C6C">
        <w:t>S</w:t>
      </w:r>
      <w:r>
        <w:t>cript that executes within Auth0 during a</w:t>
      </w:r>
      <w:r w:rsidR="00630C6C">
        <w:t xml:space="preserve"> client credential flow</w:t>
      </w:r>
      <w:r>
        <w:t xml:space="preserve"> token request. </w:t>
      </w:r>
      <w:r w:rsidR="00630C6C">
        <w:t>This</w:t>
      </w:r>
      <w:r>
        <w:t xml:space="preserve"> allows for a high degree of customization. That said token exchange is supported by other </w:t>
      </w:r>
      <w:r w:rsidR="00630C6C">
        <w:t>OAuth2 platforms</w:t>
      </w:r>
      <w:r>
        <w:t xml:space="preserve"> [</w:t>
      </w:r>
      <w:r w:rsidR="00630C6C">
        <w:t>8</w:t>
      </w:r>
      <w:r>
        <w:t>].</w:t>
      </w:r>
    </w:p>
    <w:p w14:paraId="20176E5D" w14:textId="1FAB94CD" w:rsidR="00A02620" w:rsidRPr="00A02620" w:rsidRDefault="00A02620">
      <w:pPr>
        <w:rPr>
          <w:b/>
          <w:bCs/>
          <w:sz w:val="24"/>
          <w:szCs w:val="24"/>
        </w:rPr>
      </w:pPr>
      <w:r w:rsidRPr="00A02620">
        <w:rPr>
          <w:b/>
          <w:bCs/>
          <w:sz w:val="24"/>
          <w:szCs w:val="24"/>
        </w:rPr>
        <w:t>PowerShell Script</w:t>
      </w:r>
      <w:r>
        <w:rPr>
          <w:b/>
          <w:bCs/>
          <w:sz w:val="24"/>
          <w:szCs w:val="24"/>
        </w:rPr>
        <w:t xml:space="preserve"> - </w:t>
      </w:r>
      <w:r w:rsidRPr="00A02620">
        <w:rPr>
          <w:b/>
          <w:bCs/>
          <w:sz w:val="24"/>
          <w:szCs w:val="24"/>
        </w:rPr>
        <w:t xml:space="preserve">Auth0 Management API </w:t>
      </w:r>
    </w:p>
    <w:p w14:paraId="702EE625" w14:textId="1781DDF1" w:rsidR="00A02620" w:rsidRDefault="00484007">
      <w:r>
        <w:t xml:space="preserve">Included is a PowerShell script ‘TokenExchangeAuth0.ps1’ that </w:t>
      </w:r>
      <w:r w:rsidR="00A877B3">
        <w:t>uses</w:t>
      </w:r>
      <w:r>
        <w:t xml:space="preserve"> the Auth0 management </w:t>
      </w:r>
      <w:r w:rsidR="00A877B3">
        <w:t>API</w:t>
      </w:r>
      <w:r>
        <w:t xml:space="preserve"> [5] </w:t>
      </w:r>
      <w:r w:rsidR="00A877B3">
        <w:t xml:space="preserve">to </w:t>
      </w:r>
      <w:r>
        <w:t xml:space="preserve">create everything needed </w:t>
      </w:r>
      <w:r w:rsidR="00A67D41">
        <w:t xml:space="preserve">to </w:t>
      </w:r>
      <w:r>
        <w:t xml:space="preserve">run the Token Flow discussed next.  Even if you are not using Auth0 I recommend setting up the example in a free Auth0 account. There’s nothing like seeing it work! The components in Auth0 translate to other OAuth2 platforms. </w:t>
      </w:r>
    </w:p>
    <w:p w14:paraId="0437A9E7" w14:textId="667DBAE3" w:rsidR="00484007" w:rsidRDefault="00484007">
      <w:r>
        <w:br w:type="page"/>
      </w:r>
    </w:p>
    <w:p w14:paraId="5D55BBB5" w14:textId="23A4B3D0" w:rsidR="009455C3" w:rsidRPr="0045614F" w:rsidRDefault="0045614F">
      <w:pPr>
        <w:rPr>
          <w:b/>
          <w:bCs/>
          <w:sz w:val="28"/>
          <w:szCs w:val="28"/>
        </w:rPr>
      </w:pPr>
      <w:r w:rsidRPr="0045614F">
        <w:rPr>
          <w:b/>
          <w:bCs/>
          <w:sz w:val="28"/>
          <w:szCs w:val="28"/>
        </w:rPr>
        <w:lastRenderedPageBreak/>
        <w:t>Token Flow</w:t>
      </w:r>
    </w:p>
    <w:p w14:paraId="0092F7BA" w14:textId="0612B791" w:rsidR="0045614F" w:rsidRDefault="0045614F">
      <w:r>
        <w:object w:dxaOrig="14791" w:dyaOrig="11161" w14:anchorId="1F6BCF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352.5pt" o:ole="">
            <v:imagedata r:id="rId7" o:title=""/>
          </v:shape>
          <o:OLEObject Type="Embed" ProgID="Visio.Drawing.15" ShapeID="_x0000_i1025" DrawAspect="Content" ObjectID="_1675775267" r:id="rId8"/>
        </w:object>
      </w:r>
    </w:p>
    <w:p w14:paraId="1718F60B" w14:textId="52D9C167" w:rsidR="0045614F" w:rsidRDefault="000601F6" w:rsidP="0045614F">
      <w:pPr>
        <w:pStyle w:val="ListParagraph"/>
        <w:numPr>
          <w:ilvl w:val="0"/>
          <w:numId w:val="1"/>
        </w:numPr>
      </w:pPr>
      <w:r>
        <w:t xml:space="preserve">Application – Authenticate the user using </w:t>
      </w:r>
      <w:r w:rsidR="0045614F">
        <w:t>Authorization Code Flow</w:t>
      </w:r>
    </w:p>
    <w:p w14:paraId="428BE334" w14:textId="796D5423" w:rsidR="0045614F" w:rsidRDefault="0045614F" w:rsidP="0045614F">
      <w:pPr>
        <w:pStyle w:val="ListParagraph"/>
        <w:numPr>
          <w:ilvl w:val="1"/>
          <w:numId w:val="1"/>
        </w:numPr>
      </w:pPr>
      <w:r>
        <w:t>Use Authorization Code Flow to login the user</w:t>
      </w:r>
      <w:r w:rsidR="00A67D41">
        <w:t xml:space="preserve"> then </w:t>
      </w:r>
      <w:proofErr w:type="gramStart"/>
      <w:r w:rsidR="00A67D41">
        <w:t>get</w:t>
      </w:r>
      <w:proofErr w:type="gramEnd"/>
      <w:r w:rsidR="00A67D41">
        <w:t xml:space="preserve"> ‘Access Token A’</w:t>
      </w:r>
      <w:r>
        <w:t>. The details</w:t>
      </w:r>
      <w:r w:rsidR="00A67D41">
        <w:t xml:space="preserve"> of Authorization Code Flow</w:t>
      </w:r>
      <w:r>
        <w:t xml:space="preserve"> will not be covered here</w:t>
      </w:r>
      <w:r w:rsidR="00A67D41">
        <w:t xml:space="preserve"> [7]</w:t>
      </w:r>
      <w:r>
        <w:t xml:space="preserve">. </w:t>
      </w:r>
    </w:p>
    <w:p w14:paraId="33C16721" w14:textId="3F0CDBFF" w:rsidR="000601F6" w:rsidRDefault="0045614F" w:rsidP="0045614F">
      <w:pPr>
        <w:pStyle w:val="ListParagraph"/>
        <w:numPr>
          <w:ilvl w:val="1"/>
          <w:numId w:val="1"/>
        </w:numPr>
      </w:pPr>
      <w:r>
        <w:t>Access Token A</w:t>
      </w:r>
    </w:p>
    <w:p w14:paraId="70621ED7" w14:textId="160CD608" w:rsidR="0045614F" w:rsidRDefault="0045614F" w:rsidP="000601F6">
      <w:pPr>
        <w:pStyle w:val="ListParagraph"/>
        <w:numPr>
          <w:ilvl w:val="2"/>
          <w:numId w:val="1"/>
        </w:numPr>
      </w:pPr>
      <w:r>
        <w:t>Contains the user id (sub</w:t>
      </w:r>
      <w:r w:rsidR="000601F6">
        <w:t>ject</w:t>
      </w:r>
      <w:r>
        <w:t>) and their permissions (permissions).</w:t>
      </w:r>
    </w:p>
    <w:p w14:paraId="4E0FA0DF" w14:textId="7CDC57D3" w:rsidR="0045614F" w:rsidRDefault="0045614F" w:rsidP="000601F6">
      <w:pPr>
        <w:pStyle w:val="ListParagraph"/>
        <w:numPr>
          <w:ilvl w:val="2"/>
          <w:numId w:val="1"/>
        </w:numPr>
      </w:pPr>
      <w:r>
        <w:t xml:space="preserve">Used to authenticate the call to the API </w:t>
      </w:r>
      <w:r w:rsidR="00A330CB">
        <w:t>G</w:t>
      </w:r>
      <w:r>
        <w:t>ateway</w:t>
      </w:r>
    </w:p>
    <w:p w14:paraId="1C1B8583" w14:textId="06DD67FC" w:rsidR="0045614F" w:rsidRDefault="000601F6" w:rsidP="0045614F">
      <w:pPr>
        <w:pStyle w:val="ListParagraph"/>
        <w:numPr>
          <w:ilvl w:val="0"/>
          <w:numId w:val="1"/>
        </w:numPr>
      </w:pPr>
      <w:r>
        <w:t xml:space="preserve">Application - Call </w:t>
      </w:r>
      <w:r w:rsidR="0045614F">
        <w:t>API Gateway</w:t>
      </w:r>
      <w:r>
        <w:t xml:space="preserve"> endpoint</w:t>
      </w:r>
    </w:p>
    <w:p w14:paraId="301BBEBE" w14:textId="716C7B58" w:rsidR="00A67D41" w:rsidRDefault="00A67D41" w:rsidP="0045614F">
      <w:pPr>
        <w:pStyle w:val="ListParagraph"/>
        <w:numPr>
          <w:ilvl w:val="1"/>
          <w:numId w:val="1"/>
        </w:numPr>
      </w:pPr>
      <w:r>
        <w:t xml:space="preserve">Include ‘Access Token A’ </w:t>
      </w:r>
      <w:r w:rsidR="00515784">
        <w:t>in the header (</w:t>
      </w:r>
      <w:r>
        <w:t>Authorized: Bearer</w:t>
      </w:r>
      <w:r w:rsidR="00515784">
        <w:t xml:space="preserve"> …)</w:t>
      </w:r>
    </w:p>
    <w:p w14:paraId="66B26E98" w14:textId="37D2F7B7" w:rsidR="000601F6" w:rsidRDefault="00E5041A" w:rsidP="0045614F">
      <w:pPr>
        <w:pStyle w:val="ListParagraph"/>
        <w:numPr>
          <w:ilvl w:val="1"/>
          <w:numId w:val="1"/>
        </w:numPr>
      </w:pPr>
      <w:r>
        <w:t>API Gateway a</w:t>
      </w:r>
      <w:r w:rsidR="0045614F">
        <w:t xml:space="preserve">uthorizes the call by validating ‘Access Token A’. </w:t>
      </w:r>
    </w:p>
    <w:p w14:paraId="69C483E0" w14:textId="1098F4EB" w:rsidR="000601F6" w:rsidRDefault="000601F6" w:rsidP="005F73E8">
      <w:pPr>
        <w:pStyle w:val="ListParagraph"/>
        <w:numPr>
          <w:ilvl w:val="2"/>
          <w:numId w:val="1"/>
        </w:numPr>
      </w:pPr>
      <w:r>
        <w:t>The</w:t>
      </w:r>
      <w:r w:rsidR="00E5041A">
        <w:t xml:space="preserve"> access token is</w:t>
      </w:r>
      <w:r>
        <w:t xml:space="preserve"> trustworth</w:t>
      </w:r>
      <w:r w:rsidR="00E5041A">
        <w:t>y</w:t>
      </w:r>
      <w:r w:rsidR="00A330CB">
        <w:t xml:space="preserve"> [6]</w:t>
      </w:r>
    </w:p>
    <w:p w14:paraId="1DA5EDE5" w14:textId="5F8D043A" w:rsidR="0045614F" w:rsidRDefault="000601F6" w:rsidP="005F73E8">
      <w:pPr>
        <w:pStyle w:val="ListParagraph"/>
        <w:numPr>
          <w:ilvl w:val="2"/>
          <w:numId w:val="1"/>
        </w:numPr>
      </w:pPr>
      <w:r>
        <w:t>T</w:t>
      </w:r>
      <w:r w:rsidR="0045614F">
        <w:t xml:space="preserve">he </w:t>
      </w:r>
      <w:r>
        <w:t>audience claim</w:t>
      </w:r>
      <w:r w:rsidR="0045614F">
        <w:t xml:space="preserve"> (</w:t>
      </w:r>
      <w:proofErr w:type="spellStart"/>
      <w:r w:rsidR="0045614F">
        <w:t>aud</w:t>
      </w:r>
      <w:proofErr w:type="spellEnd"/>
      <w:r w:rsidR="0045614F">
        <w:t>) is ‘http://TokenExchangeApiGateway’</w:t>
      </w:r>
    </w:p>
    <w:p w14:paraId="4CABE79C" w14:textId="39AB17B7" w:rsidR="0045614F" w:rsidRDefault="000601F6" w:rsidP="0045614F">
      <w:pPr>
        <w:pStyle w:val="ListParagraph"/>
        <w:numPr>
          <w:ilvl w:val="0"/>
          <w:numId w:val="1"/>
        </w:numPr>
      </w:pPr>
      <w:r>
        <w:t>API Gateway – Client Credential Grant</w:t>
      </w:r>
      <w:r w:rsidR="00A67D41">
        <w:t xml:space="preserve"> to Auth0</w:t>
      </w:r>
    </w:p>
    <w:p w14:paraId="2FB46748" w14:textId="0A790C7E" w:rsidR="0045614F" w:rsidRDefault="0045614F" w:rsidP="0045614F">
      <w:pPr>
        <w:pStyle w:val="ListParagraph"/>
        <w:numPr>
          <w:ilvl w:val="1"/>
          <w:numId w:val="1"/>
        </w:numPr>
      </w:pPr>
      <w:r>
        <w:t xml:space="preserve">API Gateway needs to get </w:t>
      </w:r>
      <w:r w:rsidR="00816337">
        <w:t>‘Access Token B’</w:t>
      </w:r>
      <w:r>
        <w:t xml:space="preserve"> to authorize the call to API</w:t>
      </w:r>
    </w:p>
    <w:p w14:paraId="2615CFEB" w14:textId="6BD09CF7" w:rsidR="00816337" w:rsidRDefault="00A330CB" w:rsidP="00816337">
      <w:pPr>
        <w:pStyle w:val="ListParagraph"/>
        <w:numPr>
          <w:ilvl w:val="2"/>
          <w:numId w:val="1"/>
        </w:numPr>
      </w:pPr>
      <w:r>
        <w:t>API requires a token with audience of ‘http://TokenExchangeApi’ so ‘Access Token A’ would be rejected</w:t>
      </w:r>
    </w:p>
    <w:p w14:paraId="6271A5F9" w14:textId="2DCBA5EC" w:rsidR="00816337" w:rsidRDefault="0045614F" w:rsidP="00D2437E">
      <w:pPr>
        <w:pStyle w:val="ListParagraph"/>
        <w:numPr>
          <w:ilvl w:val="1"/>
          <w:numId w:val="1"/>
        </w:numPr>
      </w:pPr>
      <w:r>
        <w:t>Use ‘Client Credential Grant’</w:t>
      </w:r>
      <w:r w:rsidR="00816337">
        <w:t xml:space="preserve"> to request ‘Access Token B’ from Auth0 </w:t>
      </w:r>
    </w:p>
    <w:p w14:paraId="430A6E4A" w14:textId="6C124856" w:rsidR="0045614F" w:rsidRDefault="006B03C5" w:rsidP="005C7AB1">
      <w:pPr>
        <w:pStyle w:val="ListParagraph"/>
        <w:numPr>
          <w:ilvl w:val="2"/>
          <w:numId w:val="1"/>
        </w:numPr>
      </w:pPr>
      <w:r>
        <w:t xml:space="preserve">The </w:t>
      </w:r>
      <w:r w:rsidR="00816337">
        <w:t>API Gateway p</w:t>
      </w:r>
      <w:r w:rsidR="0045614F">
        <w:t>rovides</w:t>
      </w:r>
      <w:r>
        <w:t xml:space="preserve"> </w:t>
      </w:r>
      <w:proofErr w:type="spellStart"/>
      <w:proofErr w:type="gramStart"/>
      <w:r>
        <w:t>it’s</w:t>
      </w:r>
      <w:proofErr w:type="spellEnd"/>
      <w:proofErr w:type="gramEnd"/>
      <w:r w:rsidR="0045614F">
        <w:t xml:space="preserve"> client id</w:t>
      </w:r>
      <w:r w:rsidR="00816337">
        <w:t xml:space="preserve"> and </w:t>
      </w:r>
      <w:r w:rsidR="0045614F">
        <w:t>client secret (aka service account)</w:t>
      </w:r>
      <w:r w:rsidR="00816337">
        <w:t xml:space="preserve"> </w:t>
      </w:r>
      <w:r w:rsidR="00816337" w:rsidRPr="006B03C5">
        <w:rPr>
          <w:u w:val="single"/>
        </w:rPr>
        <w:t>and</w:t>
      </w:r>
      <w:r w:rsidR="0045614F" w:rsidRPr="006B03C5">
        <w:rPr>
          <w:u w:val="single"/>
        </w:rPr>
        <w:t xml:space="preserve"> </w:t>
      </w:r>
      <w:r w:rsidRPr="006B03C5">
        <w:rPr>
          <w:u w:val="single"/>
        </w:rPr>
        <w:t>includes</w:t>
      </w:r>
      <w:r>
        <w:t xml:space="preserve"> </w:t>
      </w:r>
      <w:r w:rsidR="0045614F">
        <w:t>‘Access Token A’</w:t>
      </w:r>
      <w:r w:rsidR="00816337">
        <w:t xml:space="preserve"> as the subject token </w:t>
      </w:r>
      <w:r w:rsidR="00816337" w:rsidRPr="00630C6C">
        <w:rPr>
          <w:u w:val="single"/>
        </w:rPr>
        <w:t>to Auth0</w:t>
      </w:r>
      <w:r>
        <w:t>.</w:t>
      </w:r>
    </w:p>
    <w:p w14:paraId="3C6A474A" w14:textId="010B11DC" w:rsidR="00816337" w:rsidRDefault="006B03C5" w:rsidP="005C7AB1">
      <w:pPr>
        <w:pStyle w:val="ListParagraph"/>
        <w:numPr>
          <w:ilvl w:val="2"/>
          <w:numId w:val="1"/>
        </w:numPr>
      </w:pPr>
      <w:r>
        <w:lastRenderedPageBreak/>
        <w:t xml:space="preserve">The custom logic in the </w:t>
      </w:r>
      <w:r w:rsidR="00816337">
        <w:t>Auth0 hook</w:t>
      </w:r>
      <w:r w:rsidR="00630C6C">
        <w:t xml:space="preserve"> sees the subject token,</w:t>
      </w:r>
      <w:r w:rsidR="00816337">
        <w:t xml:space="preserve"> validates </w:t>
      </w:r>
      <w:r w:rsidR="00630C6C">
        <w:t>it</w:t>
      </w:r>
      <w:r w:rsidR="000601F6">
        <w:t xml:space="preserve"> </w:t>
      </w:r>
      <w:r>
        <w:t>[6]</w:t>
      </w:r>
      <w:r w:rsidR="00816337">
        <w:t xml:space="preserve"> and </w:t>
      </w:r>
      <w:r w:rsidR="00816337" w:rsidRPr="006B03C5">
        <w:t>if valid</w:t>
      </w:r>
      <w:r w:rsidR="00816337" w:rsidRPr="006B03C5">
        <w:rPr>
          <w:u w:val="single"/>
        </w:rPr>
        <w:t xml:space="preserve"> transfers the </w:t>
      </w:r>
      <w:r w:rsidR="000601F6" w:rsidRPr="006B03C5">
        <w:rPr>
          <w:u w:val="single"/>
        </w:rPr>
        <w:t>subject (sub)</w:t>
      </w:r>
      <w:r w:rsidR="00816337" w:rsidRPr="006B03C5">
        <w:rPr>
          <w:u w:val="single"/>
        </w:rPr>
        <w:t xml:space="preserve"> and ‘permissions’ claims to ‘http://exchange’</w:t>
      </w:r>
      <w:r w:rsidR="00816337">
        <w:t xml:space="preserve"> claim</w:t>
      </w:r>
      <w:r w:rsidR="000601F6">
        <w:t xml:space="preserve"> in the new token (Access Token B)</w:t>
      </w:r>
    </w:p>
    <w:p w14:paraId="15B387E6" w14:textId="6956AE40" w:rsidR="006B03C5" w:rsidRDefault="006B03C5" w:rsidP="006B03C5">
      <w:pPr>
        <w:pStyle w:val="ListParagraph"/>
        <w:numPr>
          <w:ilvl w:val="3"/>
          <w:numId w:val="1"/>
        </w:numPr>
      </w:pPr>
      <w:r>
        <w:t xml:space="preserve">Transferring claims from one token to another </w:t>
      </w:r>
      <w:r w:rsidRPr="00630C6C">
        <w:rPr>
          <w:i/>
          <w:iCs/>
        </w:rPr>
        <w:t>within</w:t>
      </w:r>
      <w:r>
        <w:t xml:space="preserve"> the secure token server is the key concept of Token Exchange.</w:t>
      </w:r>
    </w:p>
    <w:p w14:paraId="02AA2BE6" w14:textId="3D67CAAE" w:rsidR="00816337" w:rsidRDefault="000601F6" w:rsidP="000601F6">
      <w:pPr>
        <w:pStyle w:val="ListParagraph"/>
        <w:numPr>
          <w:ilvl w:val="0"/>
          <w:numId w:val="1"/>
        </w:numPr>
      </w:pPr>
      <w:r>
        <w:t>API Gateway call</w:t>
      </w:r>
      <w:r w:rsidR="006B03C5">
        <w:t>s</w:t>
      </w:r>
      <w:r>
        <w:t xml:space="preserve"> API endpoint authorized by ‘Access Token B’</w:t>
      </w:r>
    </w:p>
    <w:p w14:paraId="4C6232FF" w14:textId="7D8DFB49" w:rsidR="006B03C5" w:rsidRDefault="006B03C5" w:rsidP="000601F6">
      <w:pPr>
        <w:pStyle w:val="ListParagraph"/>
        <w:numPr>
          <w:ilvl w:val="1"/>
          <w:numId w:val="1"/>
        </w:numPr>
      </w:pPr>
      <w:r>
        <w:t>API validates ‘Access Token B’ [6]</w:t>
      </w:r>
    </w:p>
    <w:p w14:paraId="636C97C2" w14:textId="5441094F" w:rsidR="000601F6" w:rsidRDefault="00A77070" w:rsidP="000601F6">
      <w:pPr>
        <w:pStyle w:val="ListParagraph"/>
        <w:numPr>
          <w:ilvl w:val="1"/>
          <w:numId w:val="1"/>
        </w:numPr>
      </w:pPr>
      <w:r>
        <w:t xml:space="preserve">After validating the </w:t>
      </w:r>
      <w:proofErr w:type="gramStart"/>
      <w:r>
        <w:t>token</w:t>
      </w:r>
      <w:proofErr w:type="gramEnd"/>
      <w:r>
        <w:t xml:space="preserve"> the </w:t>
      </w:r>
      <w:r w:rsidR="006B03C5">
        <w:t xml:space="preserve">API can trust the ‘http://exchange/’ claims because it must have </w:t>
      </w:r>
      <w:r>
        <w:t>been created by</w:t>
      </w:r>
      <w:r w:rsidR="006B03C5">
        <w:t xml:space="preserve"> Auth0. </w:t>
      </w:r>
    </w:p>
    <w:p w14:paraId="332015BB" w14:textId="58FBC291" w:rsidR="006B03C5" w:rsidRDefault="006B03C5" w:rsidP="000601F6">
      <w:pPr>
        <w:pStyle w:val="ListParagraph"/>
        <w:numPr>
          <w:ilvl w:val="1"/>
          <w:numId w:val="1"/>
        </w:numPr>
      </w:pPr>
      <w:r>
        <w:t>Success! API knows the user and their roles!!</w:t>
      </w:r>
    </w:p>
    <w:p w14:paraId="165AA9C1" w14:textId="49C89459" w:rsidR="0045614F" w:rsidRPr="004223FD" w:rsidRDefault="004223FD">
      <w:pPr>
        <w:rPr>
          <w:b/>
          <w:bCs/>
          <w:sz w:val="28"/>
          <w:szCs w:val="28"/>
        </w:rPr>
      </w:pPr>
      <w:r w:rsidRPr="004223FD">
        <w:rPr>
          <w:b/>
          <w:bCs/>
          <w:sz w:val="28"/>
          <w:szCs w:val="28"/>
        </w:rPr>
        <w:t>Conclusion</w:t>
      </w:r>
    </w:p>
    <w:p w14:paraId="2EEFE928" w14:textId="50967AF6" w:rsidR="004223FD" w:rsidRDefault="000D2285">
      <w:r>
        <w:t>The three goals are achieved:</w:t>
      </w:r>
    </w:p>
    <w:p w14:paraId="350C5BE2" w14:textId="220F9F45" w:rsidR="000D2285" w:rsidRDefault="000D2285" w:rsidP="000D2285">
      <w:pPr>
        <w:pStyle w:val="ListParagraph"/>
        <w:numPr>
          <w:ilvl w:val="0"/>
          <w:numId w:val="2"/>
        </w:numPr>
      </w:pPr>
      <w:r w:rsidRPr="000D2285">
        <w:t>The application cannot skip the API Gateway and authorize directly to the API.</w:t>
      </w:r>
    </w:p>
    <w:p w14:paraId="3559ECBC" w14:textId="083DA1F5" w:rsidR="000D2285" w:rsidRDefault="000D2285" w:rsidP="000D2285">
      <w:pPr>
        <w:pStyle w:val="ListParagraph"/>
        <w:numPr>
          <w:ilvl w:val="1"/>
          <w:numId w:val="2"/>
        </w:numPr>
      </w:pPr>
      <w:r>
        <w:t>The API will reject the access token (Access Token A) used to authenticate to ‘API Gateway’ because the audience (</w:t>
      </w:r>
      <w:proofErr w:type="spellStart"/>
      <w:r>
        <w:t>aud</w:t>
      </w:r>
      <w:proofErr w:type="spellEnd"/>
      <w:r>
        <w:t>) is not correct.</w:t>
      </w:r>
    </w:p>
    <w:p w14:paraId="362DB51C" w14:textId="3F7AF8F0" w:rsidR="000D2285" w:rsidRDefault="000D2285" w:rsidP="000D2285">
      <w:pPr>
        <w:pStyle w:val="ListParagraph"/>
        <w:numPr>
          <w:ilvl w:val="0"/>
          <w:numId w:val="2"/>
        </w:numPr>
      </w:pPr>
      <w:r w:rsidRPr="000D2285">
        <w:t>The API behind the API Gateway knows the authorized user’s context including their roles.</w:t>
      </w:r>
    </w:p>
    <w:p w14:paraId="6BACED38" w14:textId="74850C16" w:rsidR="000D2285" w:rsidRDefault="000D2285" w:rsidP="00E52E13">
      <w:pPr>
        <w:pStyle w:val="ListParagraph"/>
        <w:numPr>
          <w:ilvl w:val="1"/>
          <w:numId w:val="2"/>
        </w:numPr>
      </w:pPr>
      <w:r>
        <w:t>Access Token B contains the ‘http://exchange/’ claims with the user’s context.</w:t>
      </w:r>
    </w:p>
    <w:p w14:paraId="264AFFA5" w14:textId="2D27076B" w:rsidR="000D2285" w:rsidRPr="000D2285" w:rsidRDefault="000D2285" w:rsidP="000D2285">
      <w:pPr>
        <w:pStyle w:val="ListParagraph"/>
        <w:numPr>
          <w:ilvl w:val="1"/>
          <w:numId w:val="2"/>
        </w:numPr>
      </w:pPr>
      <w:r>
        <w:t>The API can trust that the access token came from the trusted source (Auth0) and was not modified in transit (token signature).</w:t>
      </w:r>
    </w:p>
    <w:p w14:paraId="1289BC01" w14:textId="0521A8E3" w:rsidR="000D2285" w:rsidRDefault="000D2285" w:rsidP="000D2285">
      <w:pPr>
        <w:pStyle w:val="ListParagraph"/>
        <w:numPr>
          <w:ilvl w:val="0"/>
          <w:numId w:val="2"/>
        </w:numPr>
      </w:pPr>
      <w:r w:rsidRPr="000D2285">
        <w:t>The API Gateway cannot arbitrarily act as an authorized user</w:t>
      </w:r>
    </w:p>
    <w:p w14:paraId="07911436" w14:textId="0F719CC4" w:rsidR="000D2285" w:rsidRDefault="00630C6C" w:rsidP="000D2285">
      <w:pPr>
        <w:pStyle w:val="ListParagraph"/>
        <w:numPr>
          <w:ilvl w:val="1"/>
          <w:numId w:val="2"/>
        </w:numPr>
      </w:pPr>
      <w:r>
        <w:t xml:space="preserve">The </w:t>
      </w:r>
      <w:r w:rsidR="000D2285">
        <w:t>API Gateway cannot create a valid</w:t>
      </w:r>
      <w:r>
        <w:t xml:space="preserve"> signed</w:t>
      </w:r>
      <w:r w:rsidR="000D2285">
        <w:t xml:space="preserve"> token.</w:t>
      </w:r>
    </w:p>
    <w:p w14:paraId="631CEEC5" w14:textId="4E56ED60" w:rsidR="000D2285" w:rsidRPr="000D2285" w:rsidRDefault="00630C6C" w:rsidP="00570F73">
      <w:pPr>
        <w:pStyle w:val="ListParagraph"/>
        <w:numPr>
          <w:ilvl w:val="1"/>
          <w:numId w:val="2"/>
        </w:numPr>
      </w:pPr>
      <w:r>
        <w:t xml:space="preserve">The API Gateway cannot get a valid signed token from </w:t>
      </w:r>
      <w:r w:rsidR="000D2285">
        <w:t xml:space="preserve">Auth0 with the ‘http://exchange/’ claims </w:t>
      </w:r>
      <w:r w:rsidR="000D2285" w:rsidRPr="00630C6C">
        <w:rPr>
          <w:i/>
          <w:iCs/>
        </w:rPr>
        <w:t>unless</w:t>
      </w:r>
      <w:r w:rsidR="000D2285">
        <w:t xml:space="preserve"> API Gateway provides a subject token with those claims</w:t>
      </w:r>
      <w:r>
        <w:t xml:space="preserve"> to Auth0</w:t>
      </w:r>
      <w:r w:rsidR="000D2285">
        <w:t>.</w:t>
      </w:r>
    </w:p>
    <w:p w14:paraId="7B8C1CD7" w14:textId="4A7FAD8F" w:rsidR="000D2285" w:rsidRDefault="000D2285">
      <w:r>
        <w:t>Thus, the modular specifications of OAuth2 can be combined to provide a high level of security for the enterprise.</w:t>
      </w:r>
      <w:r w:rsidR="00630C6C">
        <w:t xml:space="preserve"> All protected operations and</w:t>
      </w:r>
      <w:r w:rsidR="00630C6C">
        <w:t xml:space="preserve"> tracing</w:t>
      </w:r>
      <w:r w:rsidR="00A77070">
        <w:t xml:space="preserve"> are</w:t>
      </w:r>
      <w:r w:rsidR="00630C6C">
        <w:t xml:space="preserve"> based on the token </w:t>
      </w:r>
      <w:r w:rsidR="00A77070">
        <w:t xml:space="preserve">which </w:t>
      </w:r>
      <w:r w:rsidR="00630C6C">
        <w:t>is trustworthy.</w:t>
      </w:r>
      <w:r>
        <w:t xml:space="preserve"> </w:t>
      </w:r>
      <w:r w:rsidR="00630C6C">
        <w:t>There is protection from internal attacks.</w:t>
      </w:r>
    </w:p>
    <w:p w14:paraId="13756304" w14:textId="77777777" w:rsidR="006B270D" w:rsidRDefault="006B270D" w:rsidP="006B270D">
      <w:r>
        <w:t>There are more advantages than just tracing. I encourage you to read “</w:t>
      </w:r>
      <w:r w:rsidRPr="007A00CC">
        <w:t>Identity Propagation in an API Gateway Architecture</w:t>
      </w:r>
      <w:r>
        <w:t xml:space="preserve">” by </w:t>
      </w:r>
      <w:r w:rsidRPr="007A00CC">
        <w:t xml:space="preserve">Robert </w:t>
      </w:r>
      <w:proofErr w:type="spellStart"/>
      <w:r w:rsidRPr="007A00CC">
        <w:t>Broeckelmann</w:t>
      </w:r>
      <w:proofErr w:type="spellEnd"/>
      <w:r>
        <w:t xml:space="preserve"> [3] for an in-depth discussion on why propagating a user’s context is advantageous and worth the extra work. </w:t>
      </w:r>
    </w:p>
    <w:p w14:paraId="6356FD93" w14:textId="77777777" w:rsidR="00A77070" w:rsidRDefault="00A77070">
      <w:pPr>
        <w:rPr>
          <w:b/>
          <w:bCs/>
          <w:sz w:val="24"/>
          <w:szCs w:val="24"/>
        </w:rPr>
      </w:pPr>
      <w:r>
        <w:rPr>
          <w:b/>
          <w:bCs/>
          <w:sz w:val="24"/>
          <w:szCs w:val="24"/>
        </w:rPr>
        <w:br w:type="page"/>
      </w:r>
    </w:p>
    <w:p w14:paraId="7BE6B149" w14:textId="1F322F8D" w:rsidR="00A02620" w:rsidRPr="004223FD" w:rsidRDefault="004223FD" w:rsidP="00A02620">
      <w:pPr>
        <w:rPr>
          <w:b/>
          <w:bCs/>
          <w:sz w:val="24"/>
          <w:szCs w:val="24"/>
        </w:rPr>
      </w:pPr>
      <w:r w:rsidRPr="004223FD">
        <w:rPr>
          <w:b/>
          <w:bCs/>
          <w:sz w:val="24"/>
          <w:szCs w:val="24"/>
        </w:rPr>
        <w:lastRenderedPageBreak/>
        <w:t>References</w:t>
      </w:r>
    </w:p>
    <w:p w14:paraId="6D3C6E2B" w14:textId="0BD24B1B" w:rsidR="00001DE2" w:rsidRDefault="00E9042D" w:rsidP="00A02620">
      <w:pPr>
        <w:pStyle w:val="ListParagraph"/>
        <w:numPr>
          <w:ilvl w:val="0"/>
          <w:numId w:val="3"/>
        </w:numPr>
      </w:pPr>
      <w:r w:rsidRPr="00E9042D">
        <w:t>Tokens</w:t>
      </w:r>
    </w:p>
    <w:p w14:paraId="34391803" w14:textId="26E6CE49" w:rsidR="00E9042D" w:rsidRDefault="00001DE2" w:rsidP="00001DE2">
      <w:pPr>
        <w:pStyle w:val="ListParagraph"/>
        <w:numPr>
          <w:ilvl w:val="1"/>
          <w:numId w:val="3"/>
        </w:numPr>
      </w:pPr>
      <w:hyperlink r:id="rId9" w:history="1">
        <w:r w:rsidRPr="00670F20">
          <w:rPr>
            <w:rStyle w:val="Hyperlink"/>
          </w:rPr>
          <w:t>https://auth0.com/docs/tokens/id-tokens</w:t>
        </w:r>
      </w:hyperlink>
    </w:p>
    <w:p w14:paraId="353F4E23" w14:textId="1D37DA4E" w:rsidR="00E9042D" w:rsidRDefault="00E9042D" w:rsidP="00A02620">
      <w:pPr>
        <w:pStyle w:val="ListParagraph"/>
        <w:numPr>
          <w:ilvl w:val="1"/>
          <w:numId w:val="3"/>
        </w:numPr>
      </w:pPr>
      <w:r w:rsidRPr="00E9042D">
        <w:t xml:space="preserve">The audience (the </w:t>
      </w:r>
      <w:proofErr w:type="spellStart"/>
      <w:r w:rsidRPr="00E9042D">
        <w:t>aud</w:t>
      </w:r>
      <w:proofErr w:type="spellEnd"/>
      <w:r w:rsidRPr="00E9042D">
        <w:t xml:space="preserve"> claim) of the token is set to the application's identifier, which means that only this specific application should consume this token.</w:t>
      </w:r>
    </w:p>
    <w:p w14:paraId="6671F77F" w14:textId="451F5B39" w:rsidR="00001DE2" w:rsidRDefault="007A00CC" w:rsidP="00A02620">
      <w:pPr>
        <w:pStyle w:val="ListParagraph"/>
        <w:numPr>
          <w:ilvl w:val="0"/>
          <w:numId w:val="3"/>
        </w:numPr>
      </w:pPr>
      <w:r w:rsidRPr="007A00CC">
        <w:t>OAuth 2.0 Token Exchange</w:t>
      </w:r>
    </w:p>
    <w:p w14:paraId="4455BC19" w14:textId="10562CC7" w:rsidR="007A00CC" w:rsidRDefault="00001DE2" w:rsidP="00001DE2">
      <w:pPr>
        <w:pStyle w:val="ListParagraph"/>
        <w:numPr>
          <w:ilvl w:val="1"/>
          <w:numId w:val="3"/>
        </w:numPr>
      </w:pPr>
      <w:hyperlink r:id="rId10" w:history="1">
        <w:r w:rsidRPr="00670F20">
          <w:rPr>
            <w:rStyle w:val="Hyperlink"/>
          </w:rPr>
          <w:t>https://tools.ietf.org/html/rfc8693</w:t>
        </w:r>
      </w:hyperlink>
    </w:p>
    <w:p w14:paraId="5D9C396B" w14:textId="63C83D3D" w:rsidR="00001DE2" w:rsidRDefault="007A00CC" w:rsidP="00A02620">
      <w:pPr>
        <w:pStyle w:val="ListParagraph"/>
        <w:numPr>
          <w:ilvl w:val="0"/>
          <w:numId w:val="3"/>
        </w:numPr>
      </w:pPr>
      <w:r w:rsidRPr="007A00CC">
        <w:t>Identity Propagation in an API Gateway Architecture</w:t>
      </w:r>
    </w:p>
    <w:p w14:paraId="41590620" w14:textId="36944DE8" w:rsidR="007A00CC" w:rsidRDefault="00001DE2" w:rsidP="00001DE2">
      <w:pPr>
        <w:pStyle w:val="ListParagraph"/>
        <w:numPr>
          <w:ilvl w:val="1"/>
          <w:numId w:val="3"/>
        </w:numPr>
      </w:pPr>
      <w:hyperlink r:id="rId11" w:history="1">
        <w:r w:rsidRPr="00670F20">
          <w:rPr>
            <w:rStyle w:val="Hyperlink"/>
          </w:rPr>
          <w:t>https://medium.com/@robert.broeckelmann/identity-propagation-in-an-api-gateway-architecture-c0f9bbe9273b</w:t>
        </w:r>
      </w:hyperlink>
    </w:p>
    <w:p w14:paraId="65BB68BD" w14:textId="6306F512" w:rsidR="007A00CC" w:rsidRDefault="007A00CC" w:rsidP="00A02620">
      <w:pPr>
        <w:pStyle w:val="ListParagraph"/>
        <w:numPr>
          <w:ilvl w:val="0"/>
          <w:numId w:val="3"/>
        </w:numPr>
      </w:pPr>
      <w:r>
        <w:t>OAuth2 In Action by Justin Richer and Antonio Sanso</w:t>
      </w:r>
    </w:p>
    <w:p w14:paraId="58D3A884" w14:textId="77777777" w:rsidR="00A02620" w:rsidRDefault="00A02620" w:rsidP="00A02620">
      <w:pPr>
        <w:pStyle w:val="ListParagraph"/>
        <w:numPr>
          <w:ilvl w:val="0"/>
          <w:numId w:val="3"/>
        </w:numPr>
      </w:pPr>
      <w:r>
        <w:t>Auth0 Management API</w:t>
      </w:r>
    </w:p>
    <w:p w14:paraId="1CF4976C" w14:textId="595D058A" w:rsidR="00A02620" w:rsidRDefault="00A65F24" w:rsidP="00A02620">
      <w:pPr>
        <w:pStyle w:val="ListParagraph"/>
        <w:numPr>
          <w:ilvl w:val="1"/>
          <w:numId w:val="3"/>
        </w:numPr>
      </w:pPr>
      <w:hyperlink r:id="rId12" w:history="1">
        <w:r w:rsidR="005F73E8" w:rsidRPr="004B5E87">
          <w:rPr>
            <w:rStyle w:val="Hyperlink"/>
          </w:rPr>
          <w:t>https://auth0.com/docs/api/management/v2</w:t>
        </w:r>
      </w:hyperlink>
    </w:p>
    <w:p w14:paraId="56D720DF" w14:textId="4EB55637" w:rsidR="005F73E8" w:rsidRDefault="005F73E8" w:rsidP="005F73E8">
      <w:pPr>
        <w:pStyle w:val="ListParagraph"/>
        <w:numPr>
          <w:ilvl w:val="0"/>
          <w:numId w:val="3"/>
        </w:numPr>
      </w:pPr>
      <w:r w:rsidRPr="005F73E8">
        <w:t>Validate Access Tokens</w:t>
      </w:r>
    </w:p>
    <w:p w14:paraId="159D56B9" w14:textId="7100DCDF" w:rsidR="005F73E8" w:rsidRDefault="00A65F24" w:rsidP="005F73E8">
      <w:pPr>
        <w:pStyle w:val="ListParagraph"/>
        <w:numPr>
          <w:ilvl w:val="1"/>
          <w:numId w:val="3"/>
        </w:numPr>
      </w:pPr>
      <w:hyperlink r:id="rId13" w:history="1">
        <w:r w:rsidR="00A67D41" w:rsidRPr="004B5E87">
          <w:rPr>
            <w:rStyle w:val="Hyperlink"/>
          </w:rPr>
          <w:t>https://auth0.com/docs/tokens/access-tokens/validate-access-tokens</w:t>
        </w:r>
      </w:hyperlink>
    </w:p>
    <w:p w14:paraId="41CF369F" w14:textId="1C928D31" w:rsidR="00A67D41" w:rsidRDefault="00A67D41" w:rsidP="00A67D41">
      <w:pPr>
        <w:pStyle w:val="ListParagraph"/>
        <w:numPr>
          <w:ilvl w:val="0"/>
          <w:numId w:val="3"/>
        </w:numPr>
      </w:pPr>
      <w:r>
        <w:t>Authorization Code Flow</w:t>
      </w:r>
    </w:p>
    <w:p w14:paraId="3D3F585C" w14:textId="27B1F954" w:rsidR="00A67D41" w:rsidRDefault="00A65F24" w:rsidP="00A67D41">
      <w:pPr>
        <w:pStyle w:val="ListParagraph"/>
        <w:numPr>
          <w:ilvl w:val="1"/>
          <w:numId w:val="3"/>
        </w:numPr>
      </w:pPr>
      <w:hyperlink r:id="rId14" w:history="1">
        <w:r w:rsidR="00A67D41" w:rsidRPr="004B5E87">
          <w:rPr>
            <w:rStyle w:val="Hyperlink"/>
          </w:rPr>
          <w:t>https://auth0.com/docs/flows/authorization-code-flow</w:t>
        </w:r>
      </w:hyperlink>
    </w:p>
    <w:p w14:paraId="06BF32E1" w14:textId="1DDFA1BB" w:rsidR="00A67D41" w:rsidRDefault="00A67D41" w:rsidP="00A67D41">
      <w:pPr>
        <w:pStyle w:val="ListParagraph"/>
        <w:numPr>
          <w:ilvl w:val="0"/>
          <w:numId w:val="3"/>
        </w:numPr>
      </w:pPr>
      <w:r w:rsidRPr="00A67D41">
        <w:t>Microsoft identity platform and OAuth 2.0 On-Behalf-Of flow</w:t>
      </w:r>
    </w:p>
    <w:p w14:paraId="43DC637E" w14:textId="611BE8CF" w:rsidR="00A67D41" w:rsidRDefault="00A67D41" w:rsidP="00A67D41">
      <w:pPr>
        <w:pStyle w:val="ListParagraph"/>
        <w:numPr>
          <w:ilvl w:val="1"/>
          <w:numId w:val="3"/>
        </w:numPr>
      </w:pPr>
      <w:r w:rsidRPr="00A67D41">
        <w:t>https://docs.microsoft.com/en-us/azure/active-directory/develop/v2-oauth2-on-behalf-of-flow</w:t>
      </w:r>
    </w:p>
    <w:sectPr w:rsidR="00A67D4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7EEB41" w14:textId="77777777" w:rsidR="00A65F24" w:rsidRDefault="00A65F24" w:rsidP="00CE5679">
      <w:pPr>
        <w:spacing w:after="0" w:line="240" w:lineRule="auto"/>
      </w:pPr>
      <w:r>
        <w:separator/>
      </w:r>
    </w:p>
  </w:endnote>
  <w:endnote w:type="continuationSeparator" w:id="0">
    <w:p w14:paraId="2B5FF33F" w14:textId="77777777" w:rsidR="00A65F24" w:rsidRDefault="00A65F24" w:rsidP="00CE56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06BC12F" w14:textId="77777777" w:rsidR="00A65F24" w:rsidRDefault="00A65F24" w:rsidP="00CE5679">
      <w:pPr>
        <w:spacing w:after="0" w:line="240" w:lineRule="auto"/>
      </w:pPr>
      <w:r>
        <w:separator/>
      </w:r>
    </w:p>
  </w:footnote>
  <w:footnote w:type="continuationSeparator" w:id="0">
    <w:p w14:paraId="08B4E486" w14:textId="77777777" w:rsidR="00A65F24" w:rsidRDefault="00A65F24" w:rsidP="00CE567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0573C88"/>
    <w:multiLevelType w:val="hybridMultilevel"/>
    <w:tmpl w:val="0F8CB5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CCF1D73"/>
    <w:multiLevelType w:val="hybridMultilevel"/>
    <w:tmpl w:val="E97E0A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4055305"/>
    <w:multiLevelType w:val="hybridMultilevel"/>
    <w:tmpl w:val="0F8CB5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9042D"/>
    <w:rsid w:val="00001DE2"/>
    <w:rsid w:val="00040DCA"/>
    <w:rsid w:val="00051403"/>
    <w:rsid w:val="000601F6"/>
    <w:rsid w:val="000B053C"/>
    <w:rsid w:val="000C5381"/>
    <w:rsid w:val="000D2285"/>
    <w:rsid w:val="001C31FD"/>
    <w:rsid w:val="00236467"/>
    <w:rsid w:val="002C08DA"/>
    <w:rsid w:val="003530AD"/>
    <w:rsid w:val="00353229"/>
    <w:rsid w:val="004223FD"/>
    <w:rsid w:val="0045614F"/>
    <w:rsid w:val="00484007"/>
    <w:rsid w:val="00515784"/>
    <w:rsid w:val="005F6A8A"/>
    <w:rsid w:val="005F73E8"/>
    <w:rsid w:val="0060423C"/>
    <w:rsid w:val="00630C6C"/>
    <w:rsid w:val="006B03C5"/>
    <w:rsid w:val="006B270D"/>
    <w:rsid w:val="006C464B"/>
    <w:rsid w:val="007A00CC"/>
    <w:rsid w:val="007E33C0"/>
    <w:rsid w:val="00816337"/>
    <w:rsid w:val="00840E6D"/>
    <w:rsid w:val="009455C3"/>
    <w:rsid w:val="0098368D"/>
    <w:rsid w:val="00A02620"/>
    <w:rsid w:val="00A330CB"/>
    <w:rsid w:val="00A65F24"/>
    <w:rsid w:val="00A67D41"/>
    <w:rsid w:val="00A77070"/>
    <w:rsid w:val="00A877B3"/>
    <w:rsid w:val="00B2755A"/>
    <w:rsid w:val="00B436D6"/>
    <w:rsid w:val="00B92C9F"/>
    <w:rsid w:val="00BA0B21"/>
    <w:rsid w:val="00BD32BB"/>
    <w:rsid w:val="00CB30A2"/>
    <w:rsid w:val="00CD4AD4"/>
    <w:rsid w:val="00CE5679"/>
    <w:rsid w:val="00E5041A"/>
    <w:rsid w:val="00E904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1511B0"/>
  <w15:chartTrackingRefBased/>
  <w15:docId w15:val="{62926E29-C593-45CA-BC67-939B249A88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9042D"/>
    <w:pPr>
      <w:ind w:left="720"/>
      <w:contextualSpacing/>
    </w:pPr>
  </w:style>
  <w:style w:type="character" w:styleId="Hyperlink">
    <w:name w:val="Hyperlink"/>
    <w:basedOn w:val="DefaultParagraphFont"/>
    <w:uiPriority w:val="99"/>
    <w:unhideWhenUsed/>
    <w:rsid w:val="00E9042D"/>
    <w:rPr>
      <w:color w:val="0563C1" w:themeColor="hyperlink"/>
      <w:u w:val="single"/>
    </w:rPr>
  </w:style>
  <w:style w:type="character" w:styleId="UnresolvedMention">
    <w:name w:val="Unresolved Mention"/>
    <w:basedOn w:val="DefaultParagraphFont"/>
    <w:uiPriority w:val="99"/>
    <w:semiHidden/>
    <w:unhideWhenUsed/>
    <w:rsid w:val="00E9042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9812552">
      <w:bodyDiv w:val="1"/>
      <w:marLeft w:val="0"/>
      <w:marRight w:val="0"/>
      <w:marTop w:val="0"/>
      <w:marBottom w:val="0"/>
      <w:divBdr>
        <w:top w:val="none" w:sz="0" w:space="0" w:color="auto"/>
        <w:left w:val="none" w:sz="0" w:space="0" w:color="auto"/>
        <w:bottom w:val="none" w:sz="0" w:space="0" w:color="auto"/>
        <w:right w:val="none" w:sz="0" w:space="0" w:color="auto"/>
      </w:divBdr>
    </w:div>
    <w:div w:id="1589002626">
      <w:bodyDiv w:val="1"/>
      <w:marLeft w:val="0"/>
      <w:marRight w:val="0"/>
      <w:marTop w:val="0"/>
      <w:marBottom w:val="0"/>
      <w:divBdr>
        <w:top w:val="none" w:sz="0" w:space="0" w:color="auto"/>
        <w:left w:val="none" w:sz="0" w:space="0" w:color="auto"/>
        <w:bottom w:val="none" w:sz="0" w:space="0" w:color="auto"/>
        <w:right w:val="none" w:sz="0" w:space="0" w:color="auto"/>
      </w:divBdr>
    </w:div>
    <w:div w:id="1666129691">
      <w:bodyDiv w:val="1"/>
      <w:marLeft w:val="0"/>
      <w:marRight w:val="0"/>
      <w:marTop w:val="0"/>
      <w:marBottom w:val="0"/>
      <w:divBdr>
        <w:top w:val="none" w:sz="0" w:space="0" w:color="auto"/>
        <w:left w:val="none" w:sz="0" w:space="0" w:color="auto"/>
        <w:bottom w:val="none" w:sz="0" w:space="0" w:color="auto"/>
        <w:right w:val="none" w:sz="0" w:space="0" w:color="auto"/>
      </w:divBdr>
    </w:div>
    <w:div w:id="20929230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yperlink" Target="https://auth0.com/docs/tokens/access-tokens/validate-access-tokens" TargetMode="Externa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yperlink" Target="https://auth0.com/docs/api/management/v2" TargetMode="Externa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medium.com/@robert.broeckelmann/identity-propagation-in-an-api-gateway-architecture-c0f9bbe9273b" TargetMode="Externa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yperlink" Target="https://tools.ietf.org/html/rfc8693" TargetMode="External"/><Relationship Id="rId4" Type="http://schemas.openxmlformats.org/officeDocument/2006/relationships/webSettings" Target="webSettings.xml"/><Relationship Id="rId9" Type="http://schemas.openxmlformats.org/officeDocument/2006/relationships/hyperlink" Target="https://auth0.com/docs/tokens/id-tokens" TargetMode="External"/><Relationship Id="rId14" Type="http://schemas.openxmlformats.org/officeDocument/2006/relationships/hyperlink" Target="https://auth0.com/docs/flows/authorization-code-flow"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838</TotalTime>
  <Pages>5</Pages>
  <Words>1406</Words>
  <Characters>8016</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oels, Keith</dc:creator>
  <cp:keywords/>
  <dc:description/>
  <cp:lastModifiedBy>Voels, Keith</cp:lastModifiedBy>
  <cp:revision>17</cp:revision>
  <dcterms:created xsi:type="dcterms:W3CDTF">2021-02-23T21:35:00Z</dcterms:created>
  <dcterms:modified xsi:type="dcterms:W3CDTF">2021-02-25T2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07724ff-9999-494f-b257-05dacc46ac87_Enabled">
    <vt:lpwstr>true</vt:lpwstr>
  </property>
  <property fmtid="{D5CDD505-2E9C-101B-9397-08002B2CF9AE}" pid="3" name="MSIP_Label_807724ff-9999-494f-b257-05dacc46ac87_SetDate">
    <vt:lpwstr>2021-02-23T21:35:21Z</vt:lpwstr>
  </property>
  <property fmtid="{D5CDD505-2E9C-101B-9397-08002B2CF9AE}" pid="4" name="MSIP_Label_807724ff-9999-494f-b257-05dacc46ac87_Method">
    <vt:lpwstr>Standard</vt:lpwstr>
  </property>
  <property fmtid="{D5CDD505-2E9C-101B-9397-08002B2CF9AE}" pid="5" name="MSIP_Label_807724ff-9999-494f-b257-05dacc46ac87_Name">
    <vt:lpwstr>807724ff-9999-494f-b257-05dacc46ac87</vt:lpwstr>
  </property>
  <property fmtid="{D5CDD505-2E9C-101B-9397-08002B2CF9AE}" pid="6" name="MSIP_Label_807724ff-9999-494f-b257-05dacc46ac87_SiteId">
    <vt:lpwstr>e58c8e81-abd8-48a8-929d-eb67611b83bd</vt:lpwstr>
  </property>
  <property fmtid="{D5CDD505-2E9C-101B-9397-08002B2CF9AE}" pid="7" name="MSIP_Label_807724ff-9999-494f-b257-05dacc46ac87_ActionId">
    <vt:lpwstr>6c943005-cccf-4762-a399-27f071bb192f</vt:lpwstr>
  </property>
  <property fmtid="{D5CDD505-2E9C-101B-9397-08002B2CF9AE}" pid="8" name="MSIP_Label_807724ff-9999-494f-b257-05dacc46ac87_ContentBits">
    <vt:lpwstr>0</vt:lpwstr>
  </property>
</Properties>
</file>